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6E4238">
      <w:r w:rsidRPr="003647F1">
        <w:rPr>
          <w:rFonts w:ascii="Calibri" w:eastAsia="新細明體" w:hAnsi="Calibri" w:cs="Times New Roman"/>
        </w:rPr>
        <w:object w:dxaOrig="11350" w:dyaOrig="10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27.5pt" o:ole="">
            <v:imagedata r:id="rId7" o:title=""/>
          </v:shape>
          <o:OLEObject Type="Embed" ProgID="Visio.Drawing.11" ShapeID="_x0000_i1025" DrawAspect="Content" ObjectID="_1526455997" r:id="rId8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1CD6" w:rsidRDefault="00591CD6" w:rsidP="00A50585">
      <w:r>
        <w:separator/>
      </w:r>
    </w:p>
  </w:endnote>
  <w:endnote w:type="continuationSeparator" w:id="0">
    <w:p w:rsidR="00591CD6" w:rsidRDefault="00591CD6" w:rsidP="00A505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1CD6" w:rsidRDefault="00591CD6" w:rsidP="00A50585">
      <w:r>
        <w:separator/>
      </w:r>
    </w:p>
  </w:footnote>
  <w:footnote w:type="continuationSeparator" w:id="0">
    <w:p w:rsidR="00591CD6" w:rsidRDefault="00591CD6" w:rsidP="00A5058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4269"/>
    <w:rsid w:val="000F491E"/>
    <w:rsid w:val="004A4909"/>
    <w:rsid w:val="00591CD6"/>
    <w:rsid w:val="006E4238"/>
    <w:rsid w:val="007A7ED4"/>
    <w:rsid w:val="00A50585"/>
    <w:rsid w:val="00D4746B"/>
    <w:rsid w:val="00E3356E"/>
    <w:rsid w:val="00F342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34269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F34269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A505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5058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505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5058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34269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F34269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A505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5058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505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5058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3</cp:revision>
  <dcterms:created xsi:type="dcterms:W3CDTF">2016-05-30T09:45:00Z</dcterms:created>
  <dcterms:modified xsi:type="dcterms:W3CDTF">2016-06-03T02:46:00Z</dcterms:modified>
</cp:coreProperties>
</file>